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32"/>
  </p:notesMasterIdLst>
  <p:handoutMasterIdLst>
    <p:handoutMasterId r:id="rId33"/>
  </p:handoutMasterIdLst>
  <p:sldIdLst>
    <p:sldId id="261" r:id="rId3"/>
    <p:sldId id="295" r:id="rId4"/>
    <p:sldId id="282" r:id="rId5"/>
    <p:sldId id="269" r:id="rId6"/>
    <p:sldId id="281" r:id="rId7"/>
    <p:sldId id="283" r:id="rId8"/>
    <p:sldId id="284" r:id="rId9"/>
    <p:sldId id="293" r:id="rId10"/>
    <p:sldId id="285" r:id="rId11"/>
    <p:sldId id="286" r:id="rId12"/>
    <p:sldId id="289" r:id="rId13"/>
    <p:sldId id="294" r:id="rId14"/>
    <p:sldId id="287" r:id="rId15"/>
    <p:sldId id="303" r:id="rId16"/>
    <p:sldId id="288" r:id="rId17"/>
    <p:sldId id="305" r:id="rId18"/>
    <p:sldId id="304" r:id="rId19"/>
    <p:sldId id="291" r:id="rId20"/>
    <p:sldId id="296" r:id="rId21"/>
    <p:sldId id="297" r:id="rId22"/>
    <p:sldId id="298" r:id="rId23"/>
    <p:sldId id="299" r:id="rId24"/>
    <p:sldId id="300" r:id="rId25"/>
    <p:sldId id="301" r:id="rId26"/>
    <p:sldId id="290" r:id="rId27"/>
    <p:sldId id="307" r:id="rId28"/>
    <p:sldId id="302" r:id="rId29"/>
    <p:sldId id="306" r:id="rId30"/>
    <p:sldId id="265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262" autoAdjust="0"/>
    <p:restoredTop sz="94660"/>
  </p:normalViewPr>
  <p:slideViewPr>
    <p:cSldViewPr snapToGrid="0">
      <p:cViewPr varScale="1">
        <p:scale>
          <a:sx n="82" d="100"/>
          <a:sy n="82" d="100"/>
        </p:scale>
        <p:origin x="60" y="264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310191869\Desktop\toolchainComparsion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Book1]Sheet2!PivotTable1</c:name>
    <c:fmtId val="-1"/>
  </c:pivotSource>
  <c:chart>
    <c:autoTitleDeleted val="0"/>
    <c:pivotFmts>
      <c:pivotFmt>
        <c:idx val="0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circle"/>
          <c:size val="6"/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 w="9525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circle"/>
          <c:size val="6"/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 w="9525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circle"/>
          <c:size val="6"/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 w="9525">
              <a:solidFill>
                <a:schemeClr val="accent3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circle"/>
          <c:size val="6"/>
          <c:spPr>
            <a:gradFill rotWithShape="1">
              <a:gsLst>
                <a:gs pos="0">
                  <a:schemeClr val="accent4">
                    <a:satMod val="103000"/>
                    <a:lumMod val="102000"/>
                    <a:tint val="94000"/>
                  </a:schemeClr>
                </a:gs>
                <a:gs pos="50000">
                  <a:schemeClr val="accent4">
                    <a:satMod val="110000"/>
                    <a:lumMod val="100000"/>
                    <a:shade val="100000"/>
                  </a:schemeClr>
                </a:gs>
                <a:gs pos="100000">
                  <a:schemeClr val="accent4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 w="9525">
              <a:solidFill>
                <a:schemeClr val="accent4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4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circle"/>
          <c:size val="6"/>
          <c:spPr>
            <a:gradFill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0000">
                  <a:schemeClr val="accent5">
                    <a:satMod val="110000"/>
                    <a:lumMod val="100000"/>
                    <a:shade val="100000"/>
                  </a:schemeClr>
                </a:gs>
                <a:gs pos="100000">
                  <a:schemeClr val="accent5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 w="9525">
              <a:solidFill>
                <a:schemeClr val="accent5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  <c:showLegendKey val="0"/>
          <c:showVal val="0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5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  <c:pivotFmt>
        <c:idx val="6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  <c:pivotFmt>
        <c:idx val="7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  <c:pivotFmt>
        <c:idx val="8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  <c:pivotFmt>
        <c:idx val="9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  <c:pivotFmt>
        <c:idx val="10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  <c:pivotFmt>
        <c:idx val="11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  <c:pivotFmt>
        <c:idx val="12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  <c:pivotFmt>
        <c:idx val="13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  <c:pivotFmt>
        <c:idx val="14"/>
        <c:spPr>
          <a:gradFill rotWithShape="1">
            <a:gsLst>
              <a:gs pos="0">
                <a:schemeClr val="accent1">
                  <a:satMod val="103000"/>
                  <a:lumMod val="102000"/>
                  <a:tint val="94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</a:schemeClr>
              </a:gs>
            </a:gsLst>
            <a:lin ang="5400000" scaled="0"/>
          </a:gra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c:spPr>
        <c:marker>
          <c:symbol val="none"/>
        </c:marker>
      </c:pivotFmt>
    </c:pivotFmts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A$1</c:f>
              <c:strCache>
                <c:ptCount val="1"/>
                <c:pt idx="0">
                  <c:v>Level none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2!$A$2</c:f>
              <c:strCache>
                <c:ptCount val="1"/>
                <c:pt idx="0">
                  <c:v>Total</c:v>
                </c:pt>
              </c:strCache>
            </c:strRef>
          </c:cat>
          <c:val>
            <c:numRef>
              <c:f>Sheet2!$A$2</c:f>
              <c:numCache>
                <c:formatCode>General</c:formatCode>
                <c:ptCount val="1"/>
                <c:pt idx="0">
                  <c:v>40296</c:v>
                </c:pt>
              </c:numCache>
            </c:numRef>
          </c:val>
        </c:ser>
        <c:ser>
          <c:idx val="1"/>
          <c:order val="1"/>
          <c:tx>
            <c:strRef>
              <c:f>Sheet2!$B$1</c:f>
              <c:strCache>
                <c:ptCount val="1"/>
                <c:pt idx="0">
                  <c:v>Level low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2!$A$2</c:f>
              <c:strCache>
                <c:ptCount val="1"/>
                <c:pt idx="0">
                  <c:v>Total</c:v>
                </c:pt>
              </c:strCache>
            </c:strRef>
          </c:cat>
          <c:val>
            <c:numRef>
              <c:f>Sheet2!$B$2</c:f>
              <c:numCache>
                <c:formatCode>General</c:formatCode>
                <c:ptCount val="1"/>
                <c:pt idx="0">
                  <c:v>38812</c:v>
                </c:pt>
              </c:numCache>
            </c:numRef>
          </c:val>
        </c:ser>
        <c:ser>
          <c:idx val="2"/>
          <c:order val="2"/>
          <c:tx>
            <c:strRef>
              <c:f>Sheet2!$C$1</c:f>
              <c:strCache>
                <c:ptCount val="1"/>
                <c:pt idx="0">
                  <c:v>Level medium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2!$A$2</c:f>
              <c:strCache>
                <c:ptCount val="1"/>
                <c:pt idx="0">
                  <c:v>Total</c:v>
                </c:pt>
              </c:strCache>
            </c:strRef>
          </c:cat>
          <c:val>
            <c:numRef>
              <c:f>Sheet2!$C$2</c:f>
              <c:numCache>
                <c:formatCode>General</c:formatCode>
                <c:ptCount val="1"/>
                <c:pt idx="0">
                  <c:v>33449</c:v>
                </c:pt>
              </c:numCache>
            </c:numRef>
          </c:val>
        </c:ser>
        <c:ser>
          <c:idx val="3"/>
          <c:order val="3"/>
          <c:tx>
            <c:strRef>
              <c:f>Sheet2!$D$1</c:f>
              <c:strCache>
                <c:ptCount val="1"/>
                <c:pt idx="0">
                  <c:v>Level high (size)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atMod val="103000"/>
                    <a:lumMod val="102000"/>
                    <a:tint val="94000"/>
                  </a:schemeClr>
                </a:gs>
                <a:gs pos="50000">
                  <a:schemeClr val="accent4">
                    <a:satMod val="110000"/>
                    <a:lumMod val="100000"/>
                    <a:shade val="100000"/>
                  </a:schemeClr>
                </a:gs>
                <a:gs pos="100000">
                  <a:schemeClr val="accent4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2!$A$2</c:f>
              <c:strCache>
                <c:ptCount val="1"/>
                <c:pt idx="0">
                  <c:v>Total</c:v>
                </c:pt>
              </c:strCache>
            </c:strRef>
          </c:cat>
          <c:val>
            <c:numRef>
              <c:f>Sheet2!$D$2</c:f>
              <c:numCache>
                <c:formatCode>General</c:formatCode>
                <c:ptCount val="1"/>
                <c:pt idx="0">
                  <c:v>30421</c:v>
                </c:pt>
              </c:numCache>
            </c:numRef>
          </c:val>
        </c:ser>
        <c:ser>
          <c:idx val="4"/>
          <c:order val="4"/>
          <c:tx>
            <c:strRef>
              <c:f>Sheet2!$E$1</c:f>
              <c:strCache>
                <c:ptCount val="1"/>
                <c:pt idx="0">
                  <c:v>Level high (speed)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0000">
                  <a:schemeClr val="accent5">
                    <a:satMod val="110000"/>
                    <a:lumMod val="100000"/>
                    <a:shade val="100000"/>
                  </a:schemeClr>
                </a:gs>
                <a:gs pos="100000">
                  <a:schemeClr val="accent5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2!$A$2</c:f>
              <c:strCache>
                <c:ptCount val="1"/>
                <c:pt idx="0">
                  <c:v>Total</c:v>
                </c:pt>
              </c:strCache>
            </c:strRef>
          </c:cat>
          <c:val>
            <c:numRef>
              <c:f>Sheet2!$E$2</c:f>
              <c:numCache>
                <c:formatCode>General</c:formatCode>
                <c:ptCount val="1"/>
                <c:pt idx="0">
                  <c:v>3459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96362872"/>
        <c:axId val="196363264"/>
      </c:barChart>
      <c:catAx>
        <c:axId val="1963628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6363264"/>
        <c:crosses val="autoZero"/>
        <c:auto val="1"/>
        <c:lblAlgn val="ctr"/>
        <c:lblOffset val="100"/>
        <c:noMultiLvlLbl val="0"/>
      </c:catAx>
      <c:valAx>
        <c:axId val="196363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6362872"/>
        <c:crosses val="autoZero"/>
        <c:crossBetween val="between"/>
      </c:valAx>
      <c:spPr>
        <a:noFill/>
        <a:ln w="25400"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</c:extLst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ARMCC vs EWARM vs GNU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EWARMvsARMCCvsGNU!$A$4</c:f>
              <c:strCache>
                <c:ptCount val="1"/>
                <c:pt idx="0">
                  <c:v>ARMCC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-3.3293670270325378E-2"/>
                  <c:y val="-5.686465763729112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1.4797186786811347E-2"/>
                  <c:y val="-2.6935890459769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2.4045428528568329E-2"/>
                  <c:y val="-3.59145206130259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WARMvsARMCCvsGNU!$B$3:$D$3</c:f>
              <c:strCache>
                <c:ptCount val="3"/>
                <c:pt idx="0">
                  <c:v>Best Code Size</c:v>
                </c:pt>
                <c:pt idx="1">
                  <c:v>Best Data Memory</c:v>
                </c:pt>
                <c:pt idx="2">
                  <c:v>Best Total Memory</c:v>
                </c:pt>
              </c:strCache>
            </c:strRef>
          </c:cat>
          <c:val>
            <c:numRef>
              <c:f>EWARMvsARMCCvsGNU!$B$4:$D$4</c:f>
              <c:numCache>
                <c:formatCode>General</c:formatCode>
                <c:ptCount val="3"/>
                <c:pt idx="0">
                  <c:v>18988</c:v>
                </c:pt>
                <c:pt idx="1">
                  <c:v>3172</c:v>
                </c:pt>
                <c:pt idx="2">
                  <c:v>22160</c:v>
                </c:pt>
              </c:numCache>
            </c:numRef>
          </c:val>
        </c:ser>
        <c:ser>
          <c:idx val="1"/>
          <c:order val="1"/>
          <c:tx>
            <c:strRef>
              <c:f>EWARMvsARMCCvsGNU!$A$5</c:f>
              <c:strCache>
                <c:ptCount val="1"/>
                <c:pt idx="0">
                  <c:v>EWARM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hade val="51000"/>
                    <a:satMod val="130000"/>
                  </a:schemeClr>
                </a:gs>
                <a:gs pos="80000">
                  <a:schemeClr val="accent2">
                    <a:shade val="93000"/>
                    <a:satMod val="130000"/>
                  </a:schemeClr>
                </a:gs>
                <a:gs pos="100000">
                  <a:schemeClr val="accent2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0"/>
                  <c:y val="-5.387178091953900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1.109789009010846E-2"/>
                  <c:y val="-7.781479466155631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1.2947538438459734E-2"/>
                  <c:y val="-6.584328779054765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WARMvsARMCCvsGNU!$B$3:$D$3</c:f>
              <c:strCache>
                <c:ptCount val="3"/>
                <c:pt idx="0">
                  <c:v>Best Code Size</c:v>
                </c:pt>
                <c:pt idx="1">
                  <c:v>Best Data Memory</c:v>
                </c:pt>
                <c:pt idx="2">
                  <c:v>Best Total Memory</c:v>
                </c:pt>
              </c:strCache>
            </c:strRef>
          </c:cat>
          <c:val>
            <c:numRef>
              <c:f>EWARMvsARMCCvsGNU!$B$5:$D$5</c:f>
              <c:numCache>
                <c:formatCode>General</c:formatCode>
                <c:ptCount val="3"/>
                <c:pt idx="0">
                  <c:v>20698</c:v>
                </c:pt>
                <c:pt idx="1">
                  <c:v>1502</c:v>
                </c:pt>
                <c:pt idx="2">
                  <c:v>22200</c:v>
                </c:pt>
              </c:numCache>
            </c:numRef>
          </c:val>
        </c:ser>
        <c:ser>
          <c:idx val="2"/>
          <c:order val="2"/>
          <c:tx>
            <c:strRef>
              <c:f>EWARMvsARMCCvsGNU!$A$6</c:f>
              <c:strCache>
                <c:ptCount val="1"/>
                <c:pt idx="0">
                  <c:v>GNU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shade val="51000"/>
                    <a:satMod val="130000"/>
                  </a:schemeClr>
                </a:gs>
                <a:gs pos="80000">
                  <a:schemeClr val="accent3">
                    <a:shade val="93000"/>
                    <a:satMod val="130000"/>
                  </a:schemeClr>
                </a:gs>
                <a:gs pos="100000">
                  <a:schemeClr val="accent3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4.8090857057136657E-2"/>
                  <c:y val="-3.890739733077815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4.9940505405488E-2"/>
                  <c:y val="-6.285041107279548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4.4391560360433839E-2"/>
                  <c:y val="-3.59145206130260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WARMvsARMCCvsGNU!$B$3:$D$3</c:f>
              <c:strCache>
                <c:ptCount val="3"/>
                <c:pt idx="0">
                  <c:v>Best Code Size</c:v>
                </c:pt>
                <c:pt idx="1">
                  <c:v>Best Data Memory</c:v>
                </c:pt>
                <c:pt idx="2">
                  <c:v>Best Total Memory</c:v>
                </c:pt>
              </c:strCache>
            </c:strRef>
          </c:cat>
          <c:val>
            <c:numRef>
              <c:f>EWARMvsARMCCvsGNU!$B$6:$D$6</c:f>
              <c:numCache>
                <c:formatCode>General</c:formatCode>
                <c:ptCount val="3"/>
                <c:pt idx="0">
                  <c:v>22108</c:v>
                </c:pt>
                <c:pt idx="1">
                  <c:v>1460</c:v>
                </c:pt>
                <c:pt idx="2">
                  <c:v>2356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196364048"/>
        <c:axId val="196364440"/>
        <c:axId val="0"/>
      </c:bar3DChart>
      <c:catAx>
        <c:axId val="1963640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6364440"/>
        <c:crosses val="autoZero"/>
        <c:auto val="1"/>
        <c:lblAlgn val="ctr"/>
        <c:lblOffset val="100"/>
        <c:noMultiLvlLbl val="0"/>
      </c:catAx>
      <c:valAx>
        <c:axId val="1963644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63640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34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15-06-29T09:34:04.056" idx="1">
    <p:pos x="10" y="10"/>
    <p:text/>
    <p:extLst>
      <p:ext uri="{C676402C-5697-4E1C-873F-D02D1690AC5C}">
        <p15:threadingInfo xmlns:p15="http://schemas.microsoft.com/office/powerpoint/2012/main" timeZoneBias="-1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en-US" smtClean="0"/>
              <a:t>6/2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en-US" smtClean="0"/>
              <a:t>6/2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0637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2807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Straight Connector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o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Straight Connector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Straight Connector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Straight Connector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Straight Connector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Straight Connector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A29A4-78C8-47AB-BA06-22CB45938951}" type="datetime1">
              <a:rPr lang="en-US" smtClean="0"/>
              <a:t>6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4ACF-2D82-46F2-A8E9-23963AA34E86}" type="datetime1">
              <a:rPr lang="en-US" smtClean="0"/>
              <a:t>6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4B5B-21A0-4192-BF4C-38187F1A68D8}" type="datetime1">
              <a:rPr lang="en-US" smtClean="0"/>
              <a:t>6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Straight Connector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Straight Connector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Straight Connector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5CF7C-B333-48E1-A4A6-83A3C8B73AC0}" type="datetime1">
              <a:rPr lang="en-US" smtClean="0"/>
              <a:t>6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20762-5CBF-4210-AB54-376B091119F8}" type="datetime1">
              <a:rPr lang="en-US" smtClean="0"/>
              <a:t>6/2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DB371-BF5F-4058-A212-1A908E4D2674}" type="datetime1">
              <a:rPr lang="en-US" smtClean="0"/>
              <a:t>6/2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o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Straight Connector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Straight Connector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o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Straight Connector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Straight Connector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Straight Connector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Straight Connector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Straight Connector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Straight Connector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o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Straight Connector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Straight Connector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Straight Connector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Straight Connector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Straight Connector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Date Placeholder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83B-90AA-48CF-BAD5-00AA24D7F288}" type="datetime1">
              <a:rPr lang="en-US" smtClean="0"/>
              <a:t>6/29/2015</a:t>
            </a:fld>
            <a:endParaRPr lang="en-US"/>
          </a:p>
        </p:txBody>
      </p:sp>
      <p:sp>
        <p:nvSpPr>
          <p:cNvPr id="213" name="Footer Placeholder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14" name="Slide Number Placeholder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Straight Connector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Straight Connector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o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Straight Connector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60" name="Straight Connector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F629-ECA2-4CF3-B790-9D9BDED98269}" type="datetime1">
              <a:rPr lang="en-US" smtClean="0"/>
              <a:t>6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Straight Connector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Straight Connector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o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o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Straight Connector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Rectangle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Straight Connector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Straight Connector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Straight Connector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Connector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Straight Connector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Connector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Straight Connector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o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Straight Connector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o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Straight Connector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Connector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Straight Connector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51B2453-8663-4C69-AF73-9FD7B1DEC5D0}" type="datetime1">
              <a:rPr lang="en-US" smtClean="0"/>
              <a:t>6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48" name="Straight Connector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2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Relationship Id="rId5" Type="http://schemas.openxmlformats.org/officeDocument/2006/relationships/comments" Target="../comments/comment1.xml"/><Relationship Id="rId4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12" Type="http://schemas.openxmlformats.org/officeDocument/2006/relationships/image" Target="../media/image27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1.png"/><Relationship Id="rId11" Type="http://schemas.openxmlformats.org/officeDocument/2006/relationships/image" Target="../media/image26.jpeg"/><Relationship Id="rId5" Type="http://schemas.openxmlformats.org/officeDocument/2006/relationships/image" Target="../media/image20.jpeg"/><Relationship Id="rId15" Type="http://schemas.openxmlformats.org/officeDocument/2006/relationships/image" Target="../media/image30.jpe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jpeg"/><Relationship Id="rId14" Type="http://schemas.openxmlformats.org/officeDocument/2006/relationships/image" Target="../media/image29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5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1293845" y="1579342"/>
            <a:ext cx="9604310" cy="3383280"/>
          </a:xfrm>
        </p:spPr>
        <p:txBody>
          <a:bodyPr/>
          <a:lstStyle/>
          <a:p>
            <a:pPr algn="ctr"/>
            <a:r>
              <a:rPr lang="en-US" dirty="0" smtClean="0"/>
              <a:t>ARM Cortex M0+</a:t>
            </a:r>
            <a:br>
              <a:rPr lang="en-US" dirty="0" smtClean="0"/>
            </a:br>
            <a:r>
              <a:rPr lang="en-US" dirty="0" smtClean="0"/>
              <a:t>Code Optimization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811074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uthor: Lyubomir Atanasov</a:t>
            </a:r>
            <a:endParaRPr lang="en-US" dirty="0"/>
          </a:p>
        </p:txBody>
      </p:sp>
      <p:pic>
        <p:nvPicPr>
          <p:cNvPr id="9228" name="Picture 12" descr="http://www.lighting.philips.com/pwc_li/main/shared/assets/images/oem/xitanium/Xitanium_drivers_v7_960x33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430" y="5119269"/>
            <a:ext cx="6222569" cy="1738731"/>
          </a:xfrm>
          <a:prstGeom prst="rect">
            <a:avLst/>
          </a:prstGeom>
          <a:noFill/>
          <a:effectLst>
            <a:softEdge rad="419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2" name="Picture 16" descr="http://www.newscenter.philips.com/pwc_nc/main/shared/assets/newscenter/2009_pressreleases/Lightfair/Philips_MASTER_LE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129990">
            <a:off x="6063135" y="-431348"/>
            <a:ext cx="1286381" cy="2017188"/>
          </a:xfrm>
          <a:prstGeom prst="rect">
            <a:avLst/>
          </a:prstGeom>
          <a:noFill/>
          <a:effectLst>
            <a:glow>
              <a:srgbClr val="FFFF00">
                <a:alpha val="60000"/>
              </a:srgbClr>
            </a:glow>
            <a:softEdge rad="4318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 descr="http://fontys.nl/static/fontyspresentation/Images/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0581" y="0"/>
            <a:ext cx="1038225" cy="628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2745" y="6199745"/>
            <a:ext cx="1181100" cy="714375"/>
          </a:xfrm>
          <a:prstGeom prst="rect">
            <a:avLst/>
          </a:prstGeom>
          <a:effectLst>
            <a:softEdge rad="152400"/>
          </a:effectLst>
        </p:spPr>
      </p:pic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repeatCount="indefinite" accel="29000" decel="2500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0.03021 0.01042 C 0.03659 0.01273 0.04609 0.01435 0.05599 0.01435 C 0.06745 0.01435 0.07643 0.01273 0.08281 0.01042 L 0.11328 1.48148E-6 " pathEditMode="relative" rAng="0" ptsTypes="AAAAA">
                                      <p:cBhvr>
                                        <p:cTn id="6" dur="20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64" y="7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666974" y="4854015"/>
            <a:ext cx="2136402" cy="1223842"/>
            <a:chOff x="3872358" y="823134"/>
            <a:chExt cx="2475309" cy="2163731"/>
          </a:xfrm>
        </p:grpSpPr>
        <p:sp>
          <p:nvSpPr>
            <p:cNvPr id="12" name="Right Arrow 11"/>
            <p:cNvSpPr/>
            <p:nvPr/>
          </p:nvSpPr>
          <p:spPr>
            <a:xfrm>
              <a:off x="3872358" y="823134"/>
              <a:ext cx="2475309" cy="2163731"/>
            </a:xfrm>
            <a:prstGeom prst="rightArrow">
              <a:avLst>
                <a:gd name="adj1" fmla="val 70000"/>
                <a:gd name="adj2" fmla="val 50000"/>
              </a:avLst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ight Arrow 4"/>
            <p:cNvSpPr/>
            <p:nvPr/>
          </p:nvSpPr>
          <p:spPr>
            <a:xfrm>
              <a:off x="4017163" y="1147693"/>
              <a:ext cx="1680737" cy="15146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5720" tIns="11430" rIns="22860" bIns="1143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800" b="1" kern="1200" dirty="0" smtClean="0"/>
                <a:t>Switch to</a:t>
              </a:r>
              <a:endParaRPr lang="en-US" sz="1800" b="1" kern="1200" dirty="0"/>
            </a:p>
          </p:txBody>
        </p:sp>
      </p:grp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Using 32bit microcontrollers for LED drivers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Code is optimal for a 8bit microcontroller</a:t>
            </a:r>
            <a:endParaRPr lang="en-US" sz="2400" dirty="0"/>
          </a:p>
        </p:txBody>
      </p:sp>
      <p:pic>
        <p:nvPicPr>
          <p:cNvPr id="4098" name="Picture 2" descr="http://www.mondoarc.com/siteimage/scale/800/600/34966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204" y="231575"/>
            <a:ext cx="5715000" cy="4286250"/>
          </a:xfrm>
          <a:prstGeom prst="rect">
            <a:avLst/>
          </a:prstGeom>
          <a:noFill/>
          <a:effectLst>
            <a:softEdge rad="419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www.mouser.com/images/microsites/weblQFP3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92" y="4251209"/>
            <a:ext cx="2857500" cy="239077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softEdge rad="203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8240" y="4218581"/>
            <a:ext cx="2505075" cy="2438400"/>
          </a:xfrm>
          <a:prstGeom prst="rect">
            <a:avLst/>
          </a:prstGeom>
          <a:effectLst>
            <a:softEdge rad="241300"/>
          </a:effectLst>
        </p:spPr>
      </p:pic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pPr algn="ctr"/>
            <a:r>
              <a:rPr lang="en-US" dirty="0" smtClean="0"/>
              <a:t>Switching to 32bit microcontroll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753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502236" y="742271"/>
            <a:ext cx="4769428" cy="881927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ARM Cortex M0+ </a:t>
            </a:r>
            <a:br>
              <a:rPr lang="en-US" dirty="0" smtClean="0"/>
            </a:br>
            <a:r>
              <a:rPr lang="en-US" dirty="0" smtClean="0"/>
              <a:t>Code Optimization Assignment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8206025"/>
              </p:ext>
            </p:extLst>
          </p:nvPr>
        </p:nvGraphicFramePr>
        <p:xfrm>
          <a:off x="239037" y="647835"/>
          <a:ext cx="6930690" cy="5617883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627077"/>
                <a:gridCol w="3303613"/>
              </a:tblGrid>
              <a:tr h="89447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jor</a:t>
                      </a:r>
                      <a:r>
                        <a:rPr lang="en-US" sz="1600" kern="100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art – Code Density(size) Optimization</a:t>
                      </a:r>
                      <a:endParaRPr lang="en-US" sz="16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inor</a:t>
                      </a:r>
                      <a:r>
                        <a:rPr lang="en-US" sz="1600" kern="100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art – DMA &amp; Atmel EVSYS</a:t>
                      </a:r>
                      <a:endParaRPr lang="en-US" sz="16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723409"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v"/>
                      </a:pPr>
                      <a:r>
                        <a:rPr lang="en-US" sz="1800" kern="100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Investigate the</a:t>
                      </a:r>
                      <a:r>
                        <a:rPr lang="en-US" sz="1800" kern="1000" baseline="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 factors which affect code density.</a:t>
                      </a:r>
                    </a:p>
                    <a:p>
                      <a:pPr marL="285750" marR="0" indent="-28575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v"/>
                      </a:pPr>
                      <a:endParaRPr lang="en-US" sz="1800" kern="1000" baseline="0" dirty="0" smtClean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285750" marR="0" indent="-28575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v"/>
                      </a:pPr>
                      <a:r>
                        <a:rPr lang="en-US" sz="1800" kern="1000" baseline="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Research the possible code density optimization techniques.</a:t>
                      </a:r>
                    </a:p>
                    <a:p>
                      <a:pPr marL="285750" marR="0" indent="-28575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v"/>
                      </a:pPr>
                      <a:endParaRPr lang="en-US" sz="1800" kern="1000" baseline="0" dirty="0" smtClean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285750" marR="0" indent="-28575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v"/>
                      </a:pPr>
                      <a:r>
                        <a:rPr lang="en-US" sz="1800" kern="1000" baseline="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Determine the applicability and impact of the techniques on the RSA</a:t>
                      </a:r>
                      <a:r>
                        <a:rPr lang="en-US" sz="2000" kern="1000" baseline="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en-US" sz="20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  <a:buFont typeface="Wingdings" panose="05000000000000000000" pitchFamily="2" charset="2"/>
                        <a:buChar char="v"/>
                      </a:pPr>
                      <a:r>
                        <a:rPr lang="en-US" sz="1800" b="1" kern="100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tudy</a:t>
                      </a:r>
                      <a:r>
                        <a:rPr lang="en-US" sz="1800" b="1" kern="1000" baseline="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 DMAC.</a:t>
                      </a:r>
                      <a:endParaRPr lang="en-US" sz="1800" b="1" kern="1000" baseline="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285750" marR="0" indent="-28575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  <a:buFont typeface="Wingdings" panose="05000000000000000000" pitchFamily="2" charset="2"/>
                        <a:buChar char="v"/>
                      </a:pPr>
                      <a:r>
                        <a:rPr lang="en-US" sz="1800" b="1" kern="1000" baseline="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tudy Atmel EVSYS.</a:t>
                      </a:r>
                    </a:p>
                    <a:p>
                      <a:pPr marL="285750" marR="0" indent="-28575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  <a:buFont typeface="Wingdings" panose="05000000000000000000" pitchFamily="2" charset="2"/>
                        <a:buChar char="v"/>
                      </a:pPr>
                      <a:r>
                        <a:rPr lang="en-US" sz="1800" b="1" kern="1000" baseline="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Determine an applicable case where DMA and EVSYS can be used.</a:t>
                      </a:r>
                    </a:p>
                    <a:p>
                      <a:pPr marL="285750" marR="0" indent="-28575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  <a:buFont typeface="Wingdings" panose="05000000000000000000" pitchFamily="2" charset="2"/>
                        <a:buChar char="v"/>
                      </a:pPr>
                      <a:r>
                        <a:rPr lang="en-US" sz="1800" b="1" kern="1000" baseline="0" dirty="0" smtClean="0">
                          <a:solidFill>
                            <a:srgbClr val="595959"/>
                          </a:solidFill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Create a Proof Of Concept (demo).</a:t>
                      </a:r>
                    </a:p>
                  </a:txBody>
                  <a:tcPr marL="114300" marR="1143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9055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58099" y="2999232"/>
            <a:ext cx="4281055" cy="2902804"/>
          </a:xfrm>
        </p:spPr>
        <p:txBody>
          <a:bodyPr>
            <a:normAutofit/>
          </a:bodyPr>
          <a:lstStyle/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What is code density ?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Is code density important ?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What affects code density ?</a:t>
            </a:r>
            <a:endParaRPr lang="en-US" sz="2400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1" y="742271"/>
            <a:ext cx="4140303" cy="881927"/>
          </a:xfrm>
        </p:spPr>
        <p:txBody>
          <a:bodyPr/>
          <a:lstStyle/>
          <a:p>
            <a:pPr algn="ctr"/>
            <a:r>
              <a:rPr lang="en-US" dirty="0" smtClean="0"/>
              <a:t>Code Density Introduction</a:t>
            </a:r>
            <a:endParaRPr lang="en-US" dirty="0"/>
          </a:p>
        </p:txBody>
      </p:sp>
      <p:pic>
        <p:nvPicPr>
          <p:cNvPr id="10" name="Picture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800" y="1320800"/>
            <a:ext cx="4830618" cy="4398541"/>
          </a:xfrm>
          <a:prstGeom prst="rect">
            <a:avLst/>
          </a:prstGeom>
          <a:noFill/>
          <a:ln>
            <a:noFill/>
          </a:ln>
          <a:effectLst>
            <a:softEdge rad="127000"/>
          </a:effectLst>
        </p:spPr>
      </p:pic>
      <p:sp>
        <p:nvSpPr>
          <p:cNvPr id="6" name="Rectangle 5"/>
          <p:cNvSpPr/>
          <p:nvPr/>
        </p:nvSpPr>
        <p:spPr>
          <a:xfrm>
            <a:off x="14577" y="6026010"/>
            <a:ext cx="74430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“the amount of space that an executable program takes up in memory” </a:t>
            </a:r>
          </a:p>
        </p:txBody>
      </p:sp>
    </p:spTree>
    <p:extLst>
      <p:ext uri="{BB962C8B-B14F-4D97-AF65-F5344CB8AC3E}">
        <p14:creationId xmlns:p14="http://schemas.microsoft.com/office/powerpoint/2010/main" val="3608807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41227" y="2999232"/>
            <a:ext cx="3825933" cy="2788504"/>
          </a:xfrm>
        </p:spPr>
        <p:txBody>
          <a:bodyPr>
            <a:normAutofit lnSpcReduction="10000"/>
          </a:bodyPr>
          <a:lstStyle/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Maintains common for LED drivers functionalities.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Foundation of multiple projects.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Initially optimized and developed for a 8bit microcontroller.</a:t>
            </a:r>
            <a:endParaRPr lang="en-US" sz="2400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pPr algn="ctr"/>
            <a:r>
              <a:rPr lang="en-US" dirty="0" smtClean="0"/>
              <a:t>Reusable Software Architecture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0081" y="1183234"/>
            <a:ext cx="5456716" cy="4604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1697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pPr algn="ctr"/>
            <a:r>
              <a:rPr lang="en-US" dirty="0" smtClean="0"/>
              <a:t>The Optimizing Compiler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6717999"/>
              </p:ext>
            </p:extLst>
          </p:nvPr>
        </p:nvGraphicFramePr>
        <p:xfrm>
          <a:off x="0" y="1490597"/>
          <a:ext cx="7246371" cy="43138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752178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r>
              <a:rPr lang="en-US" dirty="0" smtClean="0"/>
              <a:t>Compilers Battle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0535719"/>
              </p:ext>
            </p:extLst>
          </p:nvPr>
        </p:nvGraphicFramePr>
        <p:xfrm>
          <a:off x="422031" y="5146430"/>
          <a:ext cx="6459416" cy="1254838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031788"/>
                <a:gridCol w="1450479"/>
                <a:gridCol w="1714594"/>
                <a:gridCol w="2262555"/>
              </a:tblGrid>
              <a:tr h="486742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 Compiler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Best Code Size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Best Data Memory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Best Total Memory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ARMCC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18988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3172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22160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EWARM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20698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1502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22200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GNU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22108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1460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23568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graphicFrame>
        <p:nvGraphicFramePr>
          <p:cNvPr id="15" name="Chart 14"/>
          <p:cNvGraphicFramePr/>
          <p:nvPr>
            <p:extLst>
              <p:ext uri="{D42A27DB-BD31-4B8C-83A1-F6EECF244321}">
                <p14:modId xmlns:p14="http://schemas.microsoft.com/office/powerpoint/2010/main" val="3888939155"/>
              </p:ext>
            </p:extLst>
          </p:nvPr>
        </p:nvGraphicFramePr>
        <p:xfrm>
          <a:off x="187569" y="633391"/>
          <a:ext cx="6866170" cy="42434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346116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Architecture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Registers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Memory Model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Instruction Set</a:t>
            </a:r>
            <a:endParaRPr lang="en-US" sz="2400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r>
              <a:rPr lang="en-US" dirty="0" smtClean="0"/>
              <a:t>ARM Cortex M0+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 descr="http://www.element14.com/community/servlet/JiveServlet/showImage/102-46527-4-82055/cortexM0Sidebar1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296" y="779137"/>
            <a:ext cx="3594028" cy="276126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9070" y="779137"/>
            <a:ext cx="1816273" cy="3826525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295" y="4286481"/>
            <a:ext cx="4676775" cy="2348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1421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pPr algn="ctr"/>
            <a:r>
              <a:rPr lang="en-US" dirty="0" smtClean="0"/>
              <a:t>Optimization Technique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 flipH="1">
            <a:off x="1109522" y="1390013"/>
            <a:ext cx="38404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ucture padding</a:t>
            </a:r>
            <a:endParaRPr lang="en-US" sz="28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 flipH="1">
            <a:off x="1095697" y="2667374"/>
            <a:ext cx="47503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aligned memory access</a:t>
            </a:r>
            <a:endParaRPr lang="en-US" sz="28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 flipH="1">
            <a:off x="1095697" y="3399922"/>
            <a:ext cx="384048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ction Registers allocation</a:t>
            </a:r>
            <a:endParaRPr lang="en-US" sz="28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 flipH="1">
            <a:off x="1109522" y="5726792"/>
            <a:ext cx="3445627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chemeClr val="bg2">
                    <a:lumMod val="25000"/>
                  </a:schemeClr>
                </a:solidFill>
                <a:latin typeface="Corbel" pitchFamily="34" charset="0"/>
              </a:rPr>
              <a:t>Data Types </a:t>
            </a:r>
            <a:endParaRPr lang="en-US" sz="2800" dirty="0">
              <a:solidFill>
                <a:schemeClr val="bg2">
                  <a:lumMod val="25000"/>
                </a:schemeClr>
              </a:solidFill>
              <a:latin typeface="Corbe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 flipH="1">
            <a:off x="1109522" y="2015241"/>
            <a:ext cx="38404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patial locality</a:t>
            </a:r>
            <a:endParaRPr lang="en-US" sz="28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 flipH="1">
            <a:off x="1095697" y="4410427"/>
            <a:ext cx="3445627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chemeClr val="bg2">
                    <a:lumMod val="25000"/>
                  </a:schemeClr>
                </a:solidFill>
                <a:latin typeface="Corbel" pitchFamily="34" charset="0"/>
              </a:rPr>
              <a:t>Global Variables</a:t>
            </a:r>
            <a:endParaRPr lang="en-US" sz="2800" dirty="0">
              <a:solidFill>
                <a:schemeClr val="bg2">
                  <a:lumMod val="25000"/>
                </a:schemeClr>
              </a:solidFill>
              <a:latin typeface="Corbel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 flipH="1">
            <a:off x="1109522" y="5023622"/>
            <a:ext cx="3445627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chemeClr val="bg2">
                    <a:lumMod val="25000"/>
                  </a:schemeClr>
                </a:solidFill>
                <a:latin typeface="Corbel" pitchFamily="34" charset="0"/>
              </a:rPr>
              <a:t>Bit fields</a:t>
            </a:r>
            <a:endParaRPr lang="en-US" sz="2800" dirty="0">
              <a:solidFill>
                <a:schemeClr val="bg2">
                  <a:lumMod val="25000"/>
                </a:schemeClr>
              </a:solidFill>
              <a:latin typeface="Corbe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002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7" grpId="0"/>
      <p:bldP spid="33" grpId="0"/>
      <p:bldP spid="36" grpId="0"/>
      <p:bldP spid="3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r>
              <a:rPr lang="en-US" dirty="0" smtClean="0"/>
              <a:t>Structure Padding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4551404"/>
              </p:ext>
            </p:extLst>
          </p:nvPr>
        </p:nvGraphicFramePr>
        <p:xfrm>
          <a:off x="239037" y="647835"/>
          <a:ext cx="6778452" cy="317473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547405"/>
                <a:gridCol w="3231047"/>
              </a:tblGrid>
              <a:tr h="22658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100" kern="10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ected</a:t>
                      </a:r>
                      <a:r>
                        <a:rPr lang="en-US" sz="1100" kern="100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kern="100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yout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0" dirty="0" smtClean="0">
                          <a:effectLst/>
                        </a:rPr>
                        <a:t>Actual Layout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94814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0" dirty="0" err="1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ypedef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ruct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oo1 </a:t>
                      </a: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400" kern="1000" dirty="0" err="1" smtClean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000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2</a:t>
                      </a: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400" kern="1000" dirty="0">
                          <a:solidFill>
                            <a:srgbClr val="00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*takes 4 bytes</a:t>
                      </a:r>
                      <a:r>
                        <a:rPr lang="en-US" sz="1400" kern="1000" dirty="0" smtClean="0">
                          <a:solidFill>
                            <a:srgbClr val="00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*/</a:t>
                      </a:r>
                      <a:endParaRPr lang="en-US" sz="1400" kern="1000" dirty="0" smtClean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400" kern="1000" dirty="0" smtClean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lang="en-US" sz="1400" kern="1000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0" dirty="0" err="1" smtClean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000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1</a:t>
                      </a:r>
                      <a:r>
                        <a:rPr lang="en-US" sz="1400" b="1" kern="1000" dirty="0" smtClean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lang="en-US" sz="1400" kern="1000" dirty="0" smtClean="0">
                          <a:solidFill>
                            <a:srgbClr val="00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*takes 2 bytes*/</a:t>
                      </a:r>
                      <a:endParaRPr lang="en-US" sz="1400" kern="1000" dirty="0" smtClean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400" kern="100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3</a:t>
                      </a: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lang="en-US" sz="1400" kern="1000" dirty="0">
                          <a:solidFill>
                            <a:srgbClr val="00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*takes 2 bytes*/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oo1Struct</a:t>
                      </a: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1000" dirty="0" err="1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ypedef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ruct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oo1 </a:t>
                      </a: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400" kern="100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2</a:t>
                      </a: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400" kern="1000" dirty="0">
                          <a:solidFill>
                            <a:srgbClr val="00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*takes 4 bytes*/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400" kern="100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1</a:t>
                      </a: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lang="en-US" sz="1400" kern="1000" dirty="0">
                          <a:solidFill>
                            <a:srgbClr val="00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*takes 2 bytes*/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400" kern="100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3</a:t>
                      </a: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lang="en-US" sz="1400" kern="1000" dirty="0">
                          <a:solidFill>
                            <a:srgbClr val="00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*takes 2 bytes*/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45720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r>
                        <a:rPr lang="en-US" sz="1400" b="1" kern="100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oo1Struct</a:t>
                      </a:r>
                      <a:r>
                        <a:rPr lang="en-US" sz="1400" b="1" kern="100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4300" marR="1143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3438850"/>
              </p:ext>
            </p:extLst>
          </p:nvPr>
        </p:nvGraphicFramePr>
        <p:xfrm>
          <a:off x="1375188" y="5076566"/>
          <a:ext cx="4919286" cy="128016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459643"/>
                <a:gridCol w="2459643"/>
              </a:tblGrid>
              <a:tr h="1873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Structure: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Potential reduction (bytes):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73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TS_TIMER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4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73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TS_QUEUE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2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73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TS_AUTO_BACKUP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8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73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TS_DALIVARS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 ?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11749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1" y="742271"/>
            <a:ext cx="3846457" cy="881927"/>
          </a:xfrm>
        </p:spPr>
        <p:txBody>
          <a:bodyPr/>
          <a:lstStyle/>
          <a:p>
            <a:r>
              <a:rPr lang="en-US" dirty="0" smtClean="0"/>
              <a:t>Unaligned Data Acces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2647042"/>
              </p:ext>
            </p:extLst>
          </p:nvPr>
        </p:nvGraphicFramePr>
        <p:xfrm>
          <a:off x="1034327" y="5655123"/>
          <a:ext cx="5030956" cy="1052322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515478"/>
                <a:gridCol w="2515478"/>
              </a:tblGrid>
              <a:tr h="240261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Structures in module: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Potential reduction (bytes):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5430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 err="1">
                          <a:effectLst/>
                        </a:rPr>
                        <a:t>dalislave_dc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544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5430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 err="1">
                          <a:effectLst/>
                        </a:rPr>
                        <a:t>dalimb_dc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 smtClean="0">
                          <a:effectLst/>
                        </a:rPr>
                        <a:t>0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5430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 err="1">
                          <a:effectLst/>
                        </a:rPr>
                        <a:t>submb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156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4811724"/>
              </p:ext>
            </p:extLst>
          </p:nvPr>
        </p:nvGraphicFramePr>
        <p:xfrm>
          <a:off x="544946" y="167449"/>
          <a:ext cx="6427354" cy="5153152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15301"/>
                <a:gridCol w="3212053"/>
              </a:tblGrid>
              <a:tr h="17272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0" dirty="0">
                          <a:effectLst/>
                        </a:rPr>
                        <a:t>Unaligned structure access C code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0" dirty="0">
                          <a:effectLst/>
                        </a:rPr>
                        <a:t>Unaligned structure access </a:t>
                      </a:r>
                      <a:r>
                        <a:rPr lang="en-US" sz="1200" kern="1000" dirty="0" smtClean="0">
                          <a:effectLst/>
                        </a:rPr>
                        <a:t>assembly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61747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>
                          <a:solidFill>
                            <a:srgbClr val="804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pragma pack(push,1)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ruct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oo1 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2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um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200" kern="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um3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200" kern="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um2</a:t>
                      </a:r>
                      <a:r>
                        <a:rPr lang="en-US" sz="1200" b="1" kern="0" dirty="0" smtClean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ructure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>
                          <a:solidFill>
                            <a:srgbClr val="804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pragma pack(pop)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in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)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ruct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oo1 </a:t>
                      </a:r>
                      <a:r>
                        <a:rPr lang="en-US" sz="1200" kern="0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ignedStrucutre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={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};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ignedStrucutre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um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b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ignedStrucutre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um2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c 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ignedStrucutre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um3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olatile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um 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0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200" b="1" kern="0" dirty="0" err="1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200" b="1" kern="0" dirty="0" err="1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200" b="1" kern="0" dirty="0" smtClean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kern="0" dirty="0" smtClean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4300" marR="11430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USH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{LR}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UB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2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DD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R0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err="1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p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DR.N    R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`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?&lt;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stant {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.0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`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OVS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R2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L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__aeabi_memcpy4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DR      R0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[</a:t>
                      </a:r>
                      <a:r>
                        <a:rPr lang="en-US" sz="12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OVS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R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DD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R2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DRSH    R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[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2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SLS     R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DDS     R0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0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1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R0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[</a:t>
                      </a:r>
                      <a:r>
                        <a:rPr lang="en-US" sz="12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OVS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R0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DD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2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2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2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P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{PC}         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1461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5645" y="-279918"/>
            <a:ext cx="9601200" cy="1142385"/>
          </a:xfrm>
        </p:spPr>
        <p:txBody>
          <a:bodyPr/>
          <a:lstStyle/>
          <a:p>
            <a:r>
              <a:rPr lang="en-US" dirty="0" smtClean="0"/>
              <a:t>Presentation Structure: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52932" y="1326129"/>
            <a:ext cx="5957080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en-US" sz="3200" dirty="0" smtClean="0"/>
              <a:t>Project Introduction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US" sz="2400" dirty="0" smtClean="0"/>
              <a:t>Lighting Technology evolution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US" sz="2400" dirty="0" smtClean="0"/>
              <a:t>LED drivers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US" sz="2400" dirty="0" smtClean="0"/>
              <a:t>Microcontroller</a:t>
            </a:r>
            <a:r>
              <a:rPr lang="en-US" dirty="0" smtClean="0"/>
              <a:t>(the brain of a led driver)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US" sz="2400" dirty="0" smtClean="0"/>
              <a:t>Semiconductor Industry evolution</a:t>
            </a:r>
          </a:p>
          <a:p>
            <a:pPr marL="742950" lvl="1" indent="-285750">
              <a:buFont typeface="Wingdings" panose="05000000000000000000" pitchFamily="2" charset="2"/>
              <a:buChar char="v"/>
            </a:pPr>
            <a:endParaRPr lang="en-US" sz="32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852932" y="3473573"/>
            <a:ext cx="8621268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en-US" sz="3200" dirty="0" smtClean="0"/>
              <a:t>Project Execution &amp; Results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US" sz="2400" dirty="0" smtClean="0"/>
              <a:t>Code Density Introduction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US" sz="2400" dirty="0" smtClean="0"/>
              <a:t>Optimization Techniques &amp; RSA applicability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US" sz="2400" dirty="0" smtClean="0"/>
              <a:t>DMA &amp; Atmel EVSYS</a:t>
            </a:r>
          </a:p>
          <a:p>
            <a:pPr marL="742950" lvl="1" indent="-285750">
              <a:buFont typeface="Wingdings" panose="05000000000000000000" pitchFamily="2" charset="2"/>
              <a:buChar char="v"/>
            </a:pPr>
            <a:endParaRPr lang="en-US" sz="3200" dirty="0"/>
          </a:p>
        </p:txBody>
      </p:sp>
      <p:sp>
        <p:nvSpPr>
          <p:cNvPr id="7" name="Rectangle 6"/>
          <p:cNvSpPr/>
          <p:nvPr/>
        </p:nvSpPr>
        <p:spPr>
          <a:xfrm>
            <a:off x="852932" y="5241584"/>
            <a:ext cx="86212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en-US" sz="3200" dirty="0" smtClean="0"/>
              <a:t>Conclusion(s) &amp; Recommendation(s)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45461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1" y="742271"/>
            <a:ext cx="3846457" cy="881927"/>
          </a:xfrm>
        </p:spPr>
        <p:txBody>
          <a:bodyPr/>
          <a:lstStyle/>
          <a:p>
            <a:r>
              <a:rPr lang="en-US" dirty="0" smtClean="0"/>
              <a:t>Data Type Optimization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9866827"/>
              </p:ext>
            </p:extLst>
          </p:nvPr>
        </p:nvGraphicFramePr>
        <p:xfrm>
          <a:off x="544946" y="167449"/>
          <a:ext cx="6283325" cy="3694176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654914"/>
                <a:gridCol w="2628411"/>
              </a:tblGrid>
              <a:tr h="17272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0" dirty="0" smtClean="0">
                          <a:effectLst/>
                        </a:rPr>
                        <a:t>16bit variables c code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0" dirty="0" smtClean="0">
                          <a:effectLst/>
                        </a:rPr>
                        <a:t>16 bit variables assembly code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61747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nsigned short </a:t>
                      </a:r>
                      <a:r>
                        <a:rPr lang="en-US" sz="14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oo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nsigned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0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400" b="1" kern="0" dirty="0" err="1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nsigned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0" dirty="0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b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turn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0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400" b="1" kern="0" dirty="0" err="1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400" kern="0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ain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)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es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oo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;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turn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es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oo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XTH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R0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0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XTH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R1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1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DDS     R0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0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1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X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LR          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in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USH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{R7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R}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OVS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R1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4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0" dirty="0">
                          <a:solidFill>
                            <a:srgbClr val="0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OVS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R0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4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0" dirty="0">
                          <a:solidFill>
                            <a:srgbClr val="808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L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foo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4300" marR="1143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9715221"/>
              </p:ext>
            </p:extLst>
          </p:nvPr>
        </p:nvGraphicFramePr>
        <p:xfrm>
          <a:off x="544946" y="4728845"/>
          <a:ext cx="5968998" cy="768096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726440"/>
                <a:gridCol w="727458"/>
                <a:gridCol w="2515100"/>
              </a:tblGrid>
              <a:tr h="19177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Instruction: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Count: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Potential reduction (bytes):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177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UXTH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47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94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177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UXTB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109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218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9251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1" y="742271"/>
            <a:ext cx="3846457" cy="881927"/>
          </a:xfrm>
        </p:spPr>
        <p:txBody>
          <a:bodyPr/>
          <a:lstStyle/>
          <a:p>
            <a:r>
              <a:rPr lang="en-US" dirty="0" smtClean="0"/>
              <a:t>Global Variable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752014"/>
              </p:ext>
            </p:extLst>
          </p:nvPr>
        </p:nvGraphicFramePr>
        <p:xfrm>
          <a:off x="544946" y="922361"/>
          <a:ext cx="6610766" cy="2836926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570394"/>
                <a:gridCol w="4040372"/>
              </a:tblGrid>
              <a:tr h="17272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0" dirty="0" smtClean="0">
                          <a:effectLst/>
                        </a:rPr>
                        <a:t>Accessing global variables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0" dirty="0" smtClean="0">
                          <a:effectLst/>
                        </a:rPr>
                        <a:t>Accessing</a:t>
                      </a:r>
                      <a:r>
                        <a:rPr lang="en-US" sz="1200" kern="1000" baseline="0" dirty="0" smtClean="0">
                          <a:effectLst/>
                        </a:rPr>
                        <a:t> global variables</a:t>
                      </a:r>
                      <a:endParaRPr lang="en-US" sz="12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61747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 err="1">
                          <a:solidFill>
                            <a:srgbClr val="8000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ain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)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a </a:t>
                      </a:r>
                      <a:r>
                        <a:rPr lang="en-US" sz="1400" b="1" kern="0" dirty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sz="1400" kern="0" dirty="0">
                          <a:solidFill>
                            <a:srgbClr val="FF8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400" b="1" kern="0" dirty="0" smtClean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0" dirty="0" smtClean="0">
                          <a:solidFill>
                            <a:srgbClr val="000080"/>
                          </a:solidFill>
                          <a:effectLst/>
                          <a:latin typeface="Courier New" panose="02070309020205020404" pitchFamily="49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4300" marR="11430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OVS     R0,#+5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DR      R1,??main_0 </a:t>
                      </a:r>
                      <a:endParaRPr lang="en-US" sz="1400" kern="0" dirty="0" smtClean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 smtClean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R      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0,[R1, #+0]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OVS     R0,#+0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4300" marR="1143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1223720"/>
              </p:ext>
            </p:extLst>
          </p:nvPr>
        </p:nvGraphicFramePr>
        <p:xfrm>
          <a:off x="1066842" y="4773168"/>
          <a:ext cx="4929920" cy="512064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464960"/>
                <a:gridCol w="2464960"/>
              </a:tblGrid>
              <a:tr h="1873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Module: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Potential reduction (bytes):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732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 err="1">
                          <a:effectLst/>
                        </a:rPr>
                        <a:t>swdalidrv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28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4727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1" y="742271"/>
            <a:ext cx="3846457" cy="881927"/>
          </a:xfrm>
        </p:spPr>
        <p:txBody>
          <a:bodyPr/>
          <a:lstStyle/>
          <a:p>
            <a:r>
              <a:rPr lang="en-US" dirty="0" smtClean="0"/>
              <a:t>Cache Locality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8167077"/>
              </p:ext>
            </p:extLst>
          </p:nvPr>
        </p:nvGraphicFramePr>
        <p:xfrm>
          <a:off x="914400" y="5285232"/>
          <a:ext cx="5730948" cy="512064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865474"/>
                <a:gridCol w="2865474"/>
              </a:tblGrid>
              <a:tr h="16827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Structure: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Potential reduction (bytes):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827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TS_DALIVARS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68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6146" name="Picture 2" descr="http://mcqsets.com/wp-content/uploads/2014/01/cache-memor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946" y="1143067"/>
            <a:ext cx="6705162" cy="345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5120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1" y="742271"/>
            <a:ext cx="3846457" cy="881927"/>
          </a:xfrm>
        </p:spPr>
        <p:txBody>
          <a:bodyPr/>
          <a:lstStyle/>
          <a:p>
            <a:r>
              <a:rPr lang="en-US" dirty="0" err="1" smtClean="0"/>
              <a:t>Bitfield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0492577"/>
              </p:ext>
            </p:extLst>
          </p:nvPr>
        </p:nvGraphicFramePr>
        <p:xfrm>
          <a:off x="1422590" y="5119179"/>
          <a:ext cx="4797456" cy="768096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398728"/>
                <a:gridCol w="2398728"/>
              </a:tblGrid>
              <a:tr h="13208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Structure: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Potential reduction (bytes):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3208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</a:rPr>
                        <a:t>TS_CONFIG_INFO</a:t>
                      </a:r>
                      <a:endParaRPr lang="en-US" sz="1400" kern="100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0" dirty="0">
                          <a:effectLst/>
                        </a:rPr>
                        <a:t>52</a:t>
                      </a:r>
                      <a:endParaRPr lang="en-US" sz="14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170" name="Picture 2" descr="http://opencores.org/wiki/images/8/84/C-struct-bitfield-pa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9457" y="1992300"/>
            <a:ext cx="8572500" cy="1771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0752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1" y="742271"/>
            <a:ext cx="3846457" cy="881927"/>
          </a:xfrm>
        </p:spPr>
        <p:txBody>
          <a:bodyPr/>
          <a:lstStyle/>
          <a:p>
            <a:r>
              <a:rPr lang="en-US" dirty="0" smtClean="0"/>
              <a:t>Final Result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7063558"/>
              </p:ext>
            </p:extLst>
          </p:nvPr>
        </p:nvGraphicFramePr>
        <p:xfrm>
          <a:off x="1493677" y="2692400"/>
          <a:ext cx="5417486" cy="109728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206453"/>
                <a:gridCol w="3211033"/>
              </a:tblGrid>
              <a:tr h="26162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2000" kern="1000" dirty="0">
                          <a:effectLst/>
                        </a:rPr>
                        <a:t>Total </a:t>
                      </a:r>
                      <a:r>
                        <a:rPr lang="en-US" sz="2000" kern="1000" dirty="0" smtClean="0">
                          <a:effectLst/>
                        </a:rPr>
                        <a:t>reduction </a:t>
                      </a:r>
                      <a:r>
                        <a:rPr lang="en-US" sz="2000" kern="1000" dirty="0">
                          <a:effectLst/>
                        </a:rPr>
                        <a:t>(bytes):</a:t>
                      </a:r>
                      <a:endParaRPr lang="en-US" sz="20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2000" kern="1000" dirty="0">
                          <a:effectLst/>
                        </a:rPr>
                        <a:t>Total </a:t>
                      </a:r>
                      <a:r>
                        <a:rPr lang="en-US" sz="2000" kern="1000" dirty="0" smtClean="0">
                          <a:effectLst/>
                        </a:rPr>
                        <a:t>reduction </a:t>
                      </a:r>
                      <a:r>
                        <a:rPr lang="en-US" sz="2000" kern="1000" dirty="0">
                          <a:effectLst/>
                        </a:rPr>
                        <a:t>(%)</a:t>
                      </a:r>
                      <a:endParaRPr lang="en-US" sz="20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162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2000" kern="1000" dirty="0" smtClean="0">
                          <a:effectLst/>
                        </a:rPr>
                        <a:t>1056</a:t>
                      </a:r>
                      <a:endParaRPr lang="en-US" sz="20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2000" kern="1000" dirty="0" smtClean="0">
                          <a:effectLst/>
                        </a:rPr>
                        <a:t>5.6</a:t>
                      </a:r>
                      <a:endParaRPr lang="en-US" sz="2000" kern="1000" dirty="0">
                        <a:solidFill>
                          <a:srgbClr val="595959"/>
                        </a:solidFill>
                        <a:effectLst/>
                        <a:latin typeface="Cambria" panose="02040503050406030204" pitchFamily="18" charset="0"/>
                        <a:ea typeface="Cambria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Down Arrow 6"/>
          <p:cNvSpPr/>
          <p:nvPr/>
        </p:nvSpPr>
        <p:spPr>
          <a:xfrm>
            <a:off x="153975" y="1850065"/>
            <a:ext cx="1360967" cy="2509284"/>
          </a:xfrm>
          <a:prstGeom prst="downArrow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033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895578" cy="2286000"/>
          </a:xfrm>
        </p:spPr>
        <p:txBody>
          <a:bodyPr>
            <a:normAutofit/>
          </a:bodyPr>
          <a:lstStyle/>
          <a:p>
            <a:pPr marL="285750" indent="-28575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Data transfer between memory and peripherals</a:t>
            </a:r>
          </a:p>
          <a:p>
            <a:pPr marL="285750" indent="-28575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No CPU utilization</a:t>
            </a:r>
          </a:p>
          <a:p>
            <a:pPr marL="285750" indent="-28575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Can be triggered by Atmel EVSYS</a:t>
            </a:r>
            <a:endParaRPr lang="en-US" sz="2400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4074256" cy="881927"/>
          </a:xfrm>
        </p:spPr>
        <p:txBody>
          <a:bodyPr/>
          <a:lstStyle/>
          <a:p>
            <a:r>
              <a:rPr lang="en-US" dirty="0" smtClean="0"/>
              <a:t>Director Memory Acces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5" name="Picture 1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835" y="2309697"/>
            <a:ext cx="5087954" cy="1950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7303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4077848" cy="2874030"/>
          </a:xfrm>
        </p:spPr>
        <p:txBody>
          <a:bodyPr>
            <a:noAutofit/>
          </a:bodyPr>
          <a:lstStyle/>
          <a:p>
            <a:pPr marL="285750" indent="-28575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Peripherals can generate event signals</a:t>
            </a:r>
            <a:endParaRPr lang="en-US" sz="2400" dirty="0"/>
          </a:p>
          <a:p>
            <a:pPr marL="285750" indent="-28575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Atmel EVSYS can route signals between peripherals</a:t>
            </a:r>
            <a:endParaRPr lang="en-US" sz="2400" dirty="0"/>
          </a:p>
          <a:p>
            <a:pPr marL="285750" indent="-28575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/>
              <a:t>Can be triggered by Atmel EVSYS</a:t>
            </a:r>
          </a:p>
          <a:p>
            <a:endParaRPr lang="en-US" sz="2400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4074256" cy="881927"/>
          </a:xfrm>
        </p:spPr>
        <p:txBody>
          <a:bodyPr/>
          <a:lstStyle/>
          <a:p>
            <a:r>
              <a:rPr lang="en-US" dirty="0" smtClean="0"/>
              <a:t>Atmel EVSY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977" y="2309697"/>
            <a:ext cx="5064562" cy="2330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624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DC Sampling without CPU utilization</a:t>
            </a:r>
            <a:endParaRPr lang="en-US" sz="2400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r>
              <a:rPr lang="en-US" dirty="0" smtClean="0"/>
              <a:t>Using DMA &amp; EVSY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86218" y="825398"/>
          <a:ext cx="6592804" cy="5252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6911623" imgH="5505012" progId="Visio.Drawing.11">
                  <p:embed/>
                </p:oleObj>
              </mc:Choice>
              <mc:Fallback>
                <p:oleObj name="Visio" r:id="rId3" imgW="6911623" imgH="55050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18" y="825398"/>
                        <a:ext cx="6592804" cy="5252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42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4149412" cy="881927"/>
          </a:xfrm>
        </p:spPr>
        <p:txBody>
          <a:bodyPr/>
          <a:lstStyle/>
          <a:p>
            <a:pPr algn="ctr"/>
            <a:r>
              <a:rPr lang="en-US" dirty="0" smtClean="0"/>
              <a:t>Conclusion(s) &amp;</a:t>
            </a:r>
            <a:br>
              <a:rPr lang="en-US" dirty="0" smtClean="0"/>
            </a:br>
            <a:r>
              <a:rPr lang="en-US" dirty="0" smtClean="0"/>
              <a:t>Recommendation(s)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4946" y="2235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66627" y="1941595"/>
            <a:ext cx="15489401" cy="50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6" name="Picture 2" descr="https://lh4.googleusercontent.com/iyvmiSijnrpHPawMVc9SAhzYGP-9FQU1KaHUGDjH7tBj4O4uUyIYTE37oaQWLBSFT8gUqylFMtraaY2YoeUlgCS3H7OY5N-MhZDNNDLol4INSNK0iMlWcoTEWAtBBf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692" y="1624198"/>
            <a:ext cx="3664863" cy="3648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154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02722" y="1758460"/>
            <a:ext cx="3604846" cy="1603727"/>
          </a:xfrm>
        </p:spPr>
        <p:txBody>
          <a:bodyPr/>
          <a:lstStyle/>
          <a:p>
            <a:r>
              <a:rPr lang="en-US" dirty="0" smtClean="0"/>
              <a:t>The En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 you, for your attention 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2296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://inground-pool-lights.com/wp-content/uploads/2014/09/LED-Lighting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8753" y="1624198"/>
            <a:ext cx="7660943" cy="4043927"/>
          </a:xfrm>
          <a:prstGeom prst="rect">
            <a:avLst/>
          </a:prstGeom>
          <a:noFill/>
          <a:effectLst>
            <a:softEdge rad="2794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1445637"/>
            <a:ext cx="3657600" cy="881927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ighting Sources</a:t>
            </a:r>
            <a:endParaRPr lang="en-US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4278848" cy="3381404"/>
          </a:xfrm>
        </p:spPr>
        <p:txBody>
          <a:bodyPr>
            <a:normAutofit/>
          </a:bodyPr>
          <a:lstStyle/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Candles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Incandescent </a:t>
            </a:r>
            <a:r>
              <a:rPr lang="en-US" sz="2400" dirty="0" smtClean="0"/>
              <a:t>Luminaires</a:t>
            </a:r>
            <a:endParaRPr lang="en-US" sz="2400" dirty="0" smtClean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Fluorescent  </a:t>
            </a:r>
            <a:r>
              <a:rPr lang="en-US" sz="2400" dirty="0" smtClean="0"/>
              <a:t>Luminaries</a:t>
            </a:r>
            <a:endParaRPr lang="en-US" sz="2400" dirty="0" smtClean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LED </a:t>
            </a:r>
            <a:r>
              <a:rPr lang="en-US" sz="2400" dirty="0" smtClean="0"/>
              <a:t>Luminaries</a:t>
            </a:r>
            <a:endParaRPr lang="en-US" sz="2400" dirty="0" smtClean="0"/>
          </a:p>
          <a:p>
            <a:endParaRPr lang="en-US" dirty="0"/>
          </a:p>
        </p:txBody>
      </p:sp>
      <p:pic>
        <p:nvPicPr>
          <p:cNvPr id="8194" name="Picture 2" descr="http://ak.picdn.net/shutterstock/videos/1289353/preview/stock-footage-sun-rays-breaking-through-the-cloud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233" y="0"/>
            <a:ext cx="7542189" cy="2327564"/>
          </a:xfrm>
          <a:prstGeom prst="rect">
            <a:avLst/>
          </a:prstGeom>
          <a:noFill/>
          <a:effectLst>
            <a:softEdge rad="292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://s5.favim.com/610/51/Favim.com-grass-green-summer-sunset-water-drops-sun-light-yellow-47975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9919" y="4653023"/>
            <a:ext cx="7891980" cy="2416028"/>
          </a:xfrm>
          <a:prstGeom prst="rect">
            <a:avLst/>
          </a:prstGeom>
          <a:noFill/>
          <a:effectLst>
            <a:softEdge rad="444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6546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2" descr="http://icdn7.digitaltrends.com/image/philips-hue-light-recipe-relax-1500x99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2564"/>
            <a:ext cx="7496091" cy="4952417"/>
          </a:xfrm>
          <a:prstGeom prst="rect">
            <a:avLst/>
          </a:prstGeom>
          <a:noFill/>
          <a:effectLst>
            <a:softEdge rad="165100"/>
          </a:effectLst>
          <a:scene3d>
            <a:camera prst="perspectiveRight">
              <a:rot lat="0" lon="21299989" rev="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7913152" y="1445637"/>
            <a:ext cx="3657600" cy="88192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Intelligent Lighting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0160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http://www.noypigeeks.com/wp-content/uploads/2013/10/lifi-logo-imag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7933" y="2089291"/>
            <a:ext cx="2445798" cy="1500089"/>
          </a:xfrm>
          <a:prstGeom prst="rect">
            <a:avLst/>
          </a:prstGeom>
          <a:noFill/>
          <a:effectLst>
            <a:softEdge rad="508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532" y="3351106"/>
            <a:ext cx="6319898" cy="3675811"/>
          </a:xfrm>
          <a:prstGeom prst="rect">
            <a:avLst/>
          </a:prstGeom>
          <a:effectLst>
            <a:softEdge rad="342900"/>
          </a:effectLst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347641" y="3351106"/>
            <a:ext cx="5058888" cy="2919065"/>
          </a:xfrm>
          <a:prstGeom prst="rect">
            <a:avLst/>
          </a:prstGeom>
          <a:effectLst>
            <a:softEdge rad="317500"/>
          </a:effec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81667" y="-120488"/>
            <a:ext cx="2778126" cy="2448052"/>
          </a:xfrm>
          <a:prstGeom prst="rect">
            <a:avLst/>
          </a:prstGeom>
          <a:effectLst>
            <a:softEdge rad="317500"/>
          </a:effectLst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2338"/>
            <a:ext cx="4928260" cy="3478338"/>
          </a:xfrm>
          <a:prstGeom prst="rect">
            <a:avLst/>
          </a:prstGeom>
          <a:effectLst>
            <a:softEdge rad="177800"/>
          </a:effec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r>
              <a:rPr lang="en-US" dirty="0" smtClean="0"/>
              <a:t>The evolution of Ligh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48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Regulates the power to a LED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Can implement software capabilities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878" y="1246644"/>
            <a:ext cx="6996327" cy="5526450"/>
          </a:xfrm>
          <a:prstGeom prst="rect">
            <a:avLst/>
          </a:prstGeom>
          <a:effectLst>
            <a:softEdge rad="38100"/>
          </a:effectLst>
        </p:spPr>
      </p:pic>
      <p:pic>
        <p:nvPicPr>
          <p:cNvPr id="5124" name="Picture 4" descr="http://www.svetozone.ru/netcat_files/u/h_489514f3c8412b157bd4e529dbf52ac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322" y="66484"/>
            <a:ext cx="2266950" cy="1019176"/>
          </a:xfrm>
          <a:prstGeom prst="rect">
            <a:avLst/>
          </a:prstGeom>
          <a:noFill/>
          <a:effectLst>
            <a:softEdge rad="3048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r>
              <a:rPr lang="en-US" dirty="0" smtClean="0"/>
              <a:t>LED driv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249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Small computer with limited capabilities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v"/>
            </a:pPr>
            <a:r>
              <a:rPr lang="en-US" sz="2400" dirty="0" smtClean="0"/>
              <a:t>Typically has a  processor, memory and peripherals</a:t>
            </a:r>
            <a:endParaRPr lang="en-US" sz="2400" dirty="0"/>
          </a:p>
        </p:txBody>
      </p:sp>
      <p:pic>
        <p:nvPicPr>
          <p:cNvPr id="1026" name="Picture 2" descr="http://www.mikroe.com/img/publication/pic-books/pic-microcontrollers/chapter/00/fig0-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73" y="823820"/>
            <a:ext cx="7048500" cy="537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r>
              <a:rPr lang="en-US" dirty="0" smtClean="0"/>
              <a:t>Microcontroll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3118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Categorize based on registers size</a:t>
            </a:r>
            <a:endParaRPr lang="en-US" sz="2400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913151" y="742271"/>
            <a:ext cx="4057175" cy="881927"/>
          </a:xfrm>
        </p:spPr>
        <p:txBody>
          <a:bodyPr/>
          <a:lstStyle/>
          <a:p>
            <a:pPr algn="ctr"/>
            <a:r>
              <a:rPr lang="en-US" dirty="0" smtClean="0"/>
              <a:t>Microcontrollers Diversity</a:t>
            </a:r>
            <a:endParaRPr lang="en-US" dirty="0"/>
          </a:p>
        </p:txBody>
      </p:sp>
      <p:pic>
        <p:nvPicPr>
          <p:cNvPr id="5122" name="Picture 2" descr="http://www.microchip.com/_images/picmicrocontrollers/PIC-MCU-Chi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0402" y="3413634"/>
            <a:ext cx="1322243" cy="131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://d3i5bpxkxvwmz.cloudfront.net/resized/images/remote/http_s.eeweb.com/articles/2013/10/16/ARM-Cortex-M4-Based-Flash-MCUs-1381906341_309_20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8226" y="1450120"/>
            <a:ext cx="1794370" cy="1173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itersnews.com/wp-content/uploads/2014/01/NXP-LPC11U6x-611x490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175" y="4987637"/>
            <a:ext cx="1644617" cy="1318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s://encrypted-tbn2.gstatic.com/images?q=tbn:ANd9GcToaDHc5n22wSBiRFzu0IYZIEPzESRgB8fRYtY517-h7DY85mlv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576" y="3671543"/>
            <a:ext cx="1293035" cy="1087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 descr="http://quadros.com/wp-content/uploads/2014/04/stm32f105_image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48" y="1274616"/>
            <a:ext cx="1246686" cy="1173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 descr="http://quadros.com/wp-content/uploads/2014/04/Kinetis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8226" y="2894732"/>
            <a:ext cx="1395566" cy="1234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48348" y="5285232"/>
            <a:ext cx="1414606" cy="1376955"/>
          </a:xfrm>
          <a:prstGeom prst="rect">
            <a:avLst/>
          </a:prstGeom>
          <a:effectLst>
            <a:softEdge rad="241300"/>
          </a:effectLst>
        </p:spPr>
      </p:pic>
      <p:pic>
        <p:nvPicPr>
          <p:cNvPr id="12" name="Picture 4" descr="http://www.mouser.com/images/microsites/weblQFP32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5762" y="1861125"/>
            <a:ext cx="1423815" cy="1191259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softEdge rad="1524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4" name="Picture 14" descr="http://www.xmos.com/sites/all/themes/newxmos/images/home/img01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48" y="5901748"/>
            <a:ext cx="2362200" cy="809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" name="Picture 20" descr="http://www.infineon.com/export/sites/default/media/products/Microcontrollers/XMC4500_LQFP-100_vA_plain_lowres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405" y="3320114"/>
            <a:ext cx="1219667" cy="822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2" name="Picture 22" descr="http://www.infineon.com/export/sites/default/media/products/Microcontrollers/8bit/XC800_Family-plain_lowre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608" y="438928"/>
            <a:ext cx="1670454" cy="1466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4" name="Picture 24" descr="http://dangerousprototypes.com/wp-content/media/2011/10/LPC1100L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7189" y="515313"/>
            <a:ext cx="1741518" cy="1108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6" name="Picture 26" descr="http://mashintop.ru/userfiles/image/online_39843_fig2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1472" y="2267045"/>
            <a:ext cx="1724179" cy="1182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8" name="Picture 28" descr="http://www.infineon.com/export/sites/default/media/products/Microcontrollers/32bit/Chip_Tricore_highres_lowres.jp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73" y="4553046"/>
            <a:ext cx="1109807" cy="1040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6011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45029"/>
            <a:ext cx="7192794" cy="4524499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913152" y="742271"/>
            <a:ext cx="3657600" cy="881927"/>
          </a:xfrm>
        </p:spPr>
        <p:txBody>
          <a:bodyPr/>
          <a:lstStyle/>
          <a:p>
            <a:pPr algn="ctr"/>
            <a:r>
              <a:rPr lang="en-US" dirty="0" smtClean="0"/>
              <a:t>Rise of 32bit microcontroll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1914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amond Grid 16x9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794</Words>
  <Application>Microsoft Office PowerPoint</Application>
  <PresentationFormat>Widescreen</PresentationFormat>
  <Paragraphs>241</Paragraphs>
  <Slides>2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Calibri</vt:lpstr>
      <vt:lpstr>Cambria</vt:lpstr>
      <vt:lpstr>Corbel</vt:lpstr>
      <vt:lpstr>Courier New</vt:lpstr>
      <vt:lpstr>Times New Roman</vt:lpstr>
      <vt:lpstr>Wingdings</vt:lpstr>
      <vt:lpstr>Diamond Grid 16x9</vt:lpstr>
      <vt:lpstr>Visio</vt:lpstr>
      <vt:lpstr>ARM Cortex M0+ Code Optimization</vt:lpstr>
      <vt:lpstr>Presentation Structure:</vt:lpstr>
      <vt:lpstr>Lighting Sources</vt:lpstr>
      <vt:lpstr>PowerPoint Presentation</vt:lpstr>
      <vt:lpstr>The evolution of Light</vt:lpstr>
      <vt:lpstr>LED drivers</vt:lpstr>
      <vt:lpstr>Microcontrollers</vt:lpstr>
      <vt:lpstr>Microcontrollers Diversity</vt:lpstr>
      <vt:lpstr>Rise of 32bit microcontrollers</vt:lpstr>
      <vt:lpstr>Switching to 32bit microcontrollers</vt:lpstr>
      <vt:lpstr>ARM Cortex M0+  Code Optimization Assignment</vt:lpstr>
      <vt:lpstr>Code Density Introduction</vt:lpstr>
      <vt:lpstr>Reusable Software Architecture</vt:lpstr>
      <vt:lpstr>The Optimizing Compiler</vt:lpstr>
      <vt:lpstr>Compilers Battle</vt:lpstr>
      <vt:lpstr>ARM Cortex M0+</vt:lpstr>
      <vt:lpstr>Optimization Techniques</vt:lpstr>
      <vt:lpstr>Structure Padding</vt:lpstr>
      <vt:lpstr>Unaligned Data Access</vt:lpstr>
      <vt:lpstr>Data Type Optimization</vt:lpstr>
      <vt:lpstr>Global Variables</vt:lpstr>
      <vt:lpstr>Cache Locality</vt:lpstr>
      <vt:lpstr>Bitfields</vt:lpstr>
      <vt:lpstr>Final Results</vt:lpstr>
      <vt:lpstr>Director Memory Access</vt:lpstr>
      <vt:lpstr>Atmel EVSYS</vt:lpstr>
      <vt:lpstr>Using DMA &amp; EVSYS</vt:lpstr>
      <vt:lpstr>Conclusion(s) &amp; Recommendation(s)</vt:lpstr>
      <vt:lpstr>The End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6-23T07:01:00Z</dcterms:created>
  <dcterms:modified xsi:type="dcterms:W3CDTF">2015-06-29T08:01:54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